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3" r:id="rId8"/>
    <p:sldId id="265" r:id="rId9"/>
    <p:sldId id="262" r:id="rId10"/>
    <p:sldId id="266" r:id="rId11"/>
    <p:sldId id="267" r:id="rId12"/>
    <p:sldId id="268" r:id="rId13"/>
    <p:sldId id="269" r:id="rId14"/>
    <p:sldId id="270" r:id="rId15"/>
    <p:sldId id="271" r:id="rId16"/>
    <p:sldId id="277" r:id="rId17"/>
    <p:sldId id="272" r:id="rId18"/>
    <p:sldId id="278" r:id="rId19"/>
    <p:sldId id="273" r:id="rId20"/>
    <p:sldId id="279" r:id="rId21"/>
    <p:sldId id="274" r:id="rId22"/>
    <p:sldId id="280" r:id="rId23"/>
    <p:sldId id="275" r:id="rId24"/>
    <p:sldId id="281" r:id="rId25"/>
    <p:sldId id="276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4" r:id="rId38"/>
    <p:sldId id="295" r:id="rId39"/>
    <p:sldId id="296" r:id="rId40"/>
    <p:sldId id="293" r:id="rId41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6" d="100"/>
          <a:sy n="76" d="100"/>
        </p:scale>
        <p:origin x="1260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/>
          <p:cNvGrpSpPr/>
          <p:nvPr/>
        </p:nvGrpSpPr>
        <p:grpSpPr>
          <a:xfrm>
            <a:off x="203200" y="0"/>
            <a:ext cx="3778250" cy="6858001"/>
            <a:chOff x="203200" y="0"/>
            <a:chExt cx="3778250" cy="6858001"/>
          </a:xfrm>
        </p:grpSpPr>
        <p:sp>
          <p:nvSpPr>
            <p:cNvPr id="14" name="Freeform 6"/>
            <p:cNvSpPr/>
            <p:nvPr/>
          </p:nvSpPr>
          <p:spPr bwMode="auto">
            <a:xfrm>
              <a:off x="641350" y="0"/>
              <a:ext cx="1365250" cy="3971925"/>
            </a:xfrm>
            <a:custGeom>
              <a:avLst/>
              <a:gdLst/>
              <a:ahLst/>
              <a:cxnLst/>
              <a:rect l="0" t="0" r="r" b="b"/>
              <a:pathLst>
                <a:path w="860" h="2502">
                  <a:moveTo>
                    <a:pt x="0" y="2445"/>
                  </a:moveTo>
                  <a:lnTo>
                    <a:pt x="228" y="2502"/>
                  </a:lnTo>
                  <a:lnTo>
                    <a:pt x="860" y="0"/>
                  </a:lnTo>
                  <a:lnTo>
                    <a:pt x="620" y="0"/>
                  </a:lnTo>
                  <a:lnTo>
                    <a:pt x="0" y="2445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15" name="Freeform 7"/>
            <p:cNvSpPr/>
            <p:nvPr/>
          </p:nvSpPr>
          <p:spPr bwMode="auto">
            <a:xfrm>
              <a:off x="203200" y="0"/>
              <a:ext cx="1336675" cy="3862388"/>
            </a:xfrm>
            <a:custGeom>
              <a:avLst/>
              <a:gdLst/>
              <a:ahLst/>
              <a:cxnLst/>
              <a:rect l="0" t="0" r="r" b="b"/>
              <a:pathLst>
                <a:path w="842" h="2433">
                  <a:moveTo>
                    <a:pt x="842" y="0"/>
                  </a:moveTo>
                  <a:lnTo>
                    <a:pt x="602" y="0"/>
                  </a:lnTo>
                  <a:lnTo>
                    <a:pt x="0" y="2376"/>
                  </a:lnTo>
                  <a:lnTo>
                    <a:pt x="228" y="2433"/>
                  </a:lnTo>
                  <a:lnTo>
                    <a:pt x="842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6" name="Freeform 8"/>
            <p:cNvSpPr/>
            <p:nvPr/>
          </p:nvSpPr>
          <p:spPr bwMode="auto">
            <a:xfrm>
              <a:off x="207963" y="3776663"/>
              <a:ext cx="1936750" cy="3081338"/>
            </a:xfrm>
            <a:custGeom>
              <a:avLst/>
              <a:gdLst/>
              <a:ahLst/>
              <a:cxnLst/>
              <a:rect l="0" t="0" r="r" b="b"/>
              <a:pathLst>
                <a:path w="1220" h="1941">
                  <a:moveTo>
                    <a:pt x="0" y="0"/>
                  </a:moveTo>
                  <a:lnTo>
                    <a:pt x="1166" y="1941"/>
                  </a:lnTo>
                  <a:lnTo>
                    <a:pt x="1220" y="19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0" name="Freeform 9"/>
            <p:cNvSpPr/>
            <p:nvPr/>
          </p:nvSpPr>
          <p:spPr bwMode="auto">
            <a:xfrm>
              <a:off x="646113" y="3886200"/>
              <a:ext cx="2373313" cy="2971800"/>
            </a:xfrm>
            <a:custGeom>
              <a:avLst/>
              <a:gdLst/>
              <a:ahLst/>
              <a:cxnLst/>
              <a:rect l="0" t="0" r="r" b="b"/>
              <a:pathLst>
                <a:path w="1495" h="1872">
                  <a:moveTo>
                    <a:pt x="1495" y="1872"/>
                  </a:moveTo>
                  <a:lnTo>
                    <a:pt x="0" y="0"/>
                  </a:lnTo>
                  <a:lnTo>
                    <a:pt x="1442" y="1872"/>
                  </a:lnTo>
                  <a:lnTo>
                    <a:pt x="1495" y="1872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1" name="Freeform 10"/>
            <p:cNvSpPr/>
            <p:nvPr/>
          </p:nvSpPr>
          <p:spPr bwMode="auto">
            <a:xfrm>
              <a:off x="641350" y="3881438"/>
              <a:ext cx="3340100" cy="2976563"/>
            </a:xfrm>
            <a:custGeom>
              <a:avLst/>
              <a:gdLst/>
              <a:ahLst/>
              <a:cxnLst/>
              <a:rect l="0" t="0" r="r" b="b"/>
              <a:pathLst>
                <a:path w="2104" h="1875">
                  <a:moveTo>
                    <a:pt x="0" y="0"/>
                  </a:moveTo>
                  <a:lnTo>
                    <a:pt x="3" y="3"/>
                  </a:lnTo>
                  <a:lnTo>
                    <a:pt x="1498" y="1875"/>
                  </a:lnTo>
                  <a:lnTo>
                    <a:pt x="2104" y="1875"/>
                  </a:lnTo>
                  <a:lnTo>
                    <a:pt x="228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2" name="Freeform 11"/>
            <p:cNvSpPr/>
            <p:nvPr/>
          </p:nvSpPr>
          <p:spPr bwMode="auto">
            <a:xfrm>
              <a:off x="203200" y="3771900"/>
              <a:ext cx="2660650" cy="3086100"/>
            </a:xfrm>
            <a:custGeom>
              <a:avLst/>
              <a:gdLst/>
              <a:ahLst/>
              <a:cxnLst/>
              <a:rect l="0" t="0" r="r" b="b"/>
              <a:pathLst>
                <a:path w="1676" h="1944">
                  <a:moveTo>
                    <a:pt x="1676" y="1944"/>
                  </a:moveTo>
                  <a:lnTo>
                    <a:pt x="264" y="111"/>
                  </a:lnTo>
                  <a:lnTo>
                    <a:pt x="225" y="60"/>
                  </a:lnTo>
                  <a:lnTo>
                    <a:pt x="228" y="60"/>
                  </a:lnTo>
                  <a:lnTo>
                    <a:pt x="264" y="111"/>
                  </a:lnTo>
                  <a:lnTo>
                    <a:pt x="234" y="69"/>
                  </a:lnTo>
                  <a:lnTo>
                    <a:pt x="228" y="57"/>
                  </a:lnTo>
                  <a:lnTo>
                    <a:pt x="222" y="54"/>
                  </a:lnTo>
                  <a:lnTo>
                    <a:pt x="0" y="0"/>
                  </a:lnTo>
                  <a:lnTo>
                    <a:pt x="3" y="3"/>
                  </a:lnTo>
                  <a:lnTo>
                    <a:pt x="1223" y="1944"/>
                  </a:lnTo>
                  <a:lnTo>
                    <a:pt x="1676" y="1944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39673" y="914401"/>
            <a:ext cx="6947127" cy="3488266"/>
          </a:xfrm>
        </p:spPr>
        <p:txBody>
          <a:bodyPr anchor="b">
            <a:normAutofit/>
          </a:bodyPr>
          <a:lstStyle>
            <a:lvl1pPr algn="r">
              <a:defRPr sz="54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924238" y="4402666"/>
            <a:ext cx="5762563" cy="1364531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25773" y="6117336"/>
            <a:ext cx="857473" cy="365125"/>
          </a:xfrm>
        </p:spPr>
        <p:txBody>
          <a:bodyPr/>
          <a:lstStyle/>
          <a:p>
            <a:fld id="{F6C635F0-FC63-4A68-A806-CC62ADE045CD}" type="datetimeFigureOut">
              <a:rPr lang="id-ID" smtClean="0"/>
              <a:t>07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23733" y="6117336"/>
            <a:ext cx="3609438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75320" y="6117336"/>
            <a:ext cx="411480" cy="365125"/>
          </a:xfrm>
        </p:spPr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  <p:sp>
        <p:nvSpPr>
          <p:cNvPr id="23" name="Freeform 12"/>
          <p:cNvSpPr/>
          <p:nvPr/>
        </p:nvSpPr>
        <p:spPr bwMode="auto">
          <a:xfrm>
            <a:off x="203200" y="3771900"/>
            <a:ext cx="361950" cy="90488"/>
          </a:xfrm>
          <a:custGeom>
            <a:avLst/>
            <a:gdLst/>
            <a:ahLst/>
            <a:cxnLst/>
            <a:rect l="0" t="0" r="r" b="b"/>
            <a:pathLst>
              <a:path w="228" h="57">
                <a:moveTo>
                  <a:pt x="228" y="57"/>
                </a:moveTo>
                <a:lnTo>
                  <a:pt x="0" y="0"/>
                </a:lnTo>
                <a:lnTo>
                  <a:pt x="222" y="54"/>
                </a:lnTo>
                <a:lnTo>
                  <a:pt x="228" y="57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  <p:sp>
        <p:nvSpPr>
          <p:cNvPr id="24" name="Freeform 13"/>
          <p:cNvSpPr/>
          <p:nvPr/>
        </p:nvSpPr>
        <p:spPr bwMode="auto">
          <a:xfrm>
            <a:off x="560388" y="3867150"/>
            <a:ext cx="61913" cy="80963"/>
          </a:xfrm>
          <a:custGeom>
            <a:avLst/>
            <a:gdLst/>
            <a:ahLst/>
            <a:cxnLst/>
            <a:rect l="0" t="0" r="r" b="b"/>
            <a:pathLst>
              <a:path w="39" h="51">
                <a:moveTo>
                  <a:pt x="0" y="0"/>
                </a:moveTo>
                <a:lnTo>
                  <a:pt x="39" y="51"/>
                </a:lnTo>
                <a:lnTo>
                  <a:pt x="3" y="0"/>
                </a:lnTo>
                <a:lnTo>
                  <a:pt x="0" y="0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</p:spTree>
    <p:extLst>
      <p:ext uri="{BB962C8B-B14F-4D97-AF65-F5344CB8AC3E}">
        <p14:creationId xmlns:p14="http://schemas.microsoft.com/office/powerpoint/2010/main" val="6432023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3" y="4732865"/>
            <a:ext cx="751599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789975" y="932112"/>
            <a:ext cx="6171065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3523" y="5299603"/>
            <a:ext cx="751599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07/04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49316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4" y="685800"/>
            <a:ext cx="751599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343400"/>
            <a:ext cx="7515992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07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536527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969421" y="863023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72197" y="2819399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6741" y="685801"/>
            <a:ext cx="6974115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598235" y="3428999"/>
            <a:ext cx="6631128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3" y="4343400"/>
            <a:ext cx="751599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07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8862628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5" y="3308581"/>
            <a:ext cx="751598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777381"/>
            <a:ext cx="751599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07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9974163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969421" y="863023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72197" y="2819399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6741" y="685801"/>
            <a:ext cx="6974115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13525" y="3886200"/>
            <a:ext cx="751599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775200"/>
            <a:ext cx="751599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07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05320130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5" y="685801"/>
            <a:ext cx="7515991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13524" y="3505200"/>
            <a:ext cx="7515992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343400"/>
            <a:ext cx="7515992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07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6931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07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3696987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01393" y="685800"/>
            <a:ext cx="1328123" cy="5105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13524" y="685800"/>
            <a:ext cx="6016373" cy="5105400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07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835850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2133" y="457201"/>
            <a:ext cx="7704667" cy="1981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2133" y="2667000"/>
            <a:ext cx="7704667" cy="3332816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44329" y="6108173"/>
            <a:ext cx="857473" cy="365125"/>
          </a:xfrm>
        </p:spPr>
        <p:txBody>
          <a:bodyPr/>
          <a:lstStyle/>
          <a:p>
            <a:fld id="{F6C635F0-FC63-4A68-A806-CC62ADE045CD}" type="datetimeFigureOut">
              <a:rPr lang="id-ID" smtClean="0"/>
              <a:t>07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72647" y="6108173"/>
            <a:ext cx="5314517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58967" y="6108173"/>
            <a:ext cx="427833" cy="365125"/>
          </a:xfrm>
        </p:spPr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001214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6995" y="2666998"/>
            <a:ext cx="6699805" cy="2360071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86998" y="5027070"/>
            <a:ext cx="6699802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07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73317" y="6116070"/>
            <a:ext cx="413483" cy="365125"/>
          </a:xfrm>
        </p:spPr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293714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2133" y="685801"/>
            <a:ext cx="7704667" cy="17525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82133" y="2667000"/>
            <a:ext cx="3739896" cy="336867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6904" y="2667000"/>
            <a:ext cx="3739896" cy="334682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07/04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857579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29481" y="2658533"/>
            <a:ext cx="3456291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13523" y="3335336"/>
            <a:ext cx="3672248" cy="2665259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61710" y="2667000"/>
            <a:ext cx="3467806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957266" y="3335336"/>
            <a:ext cx="3672248" cy="2665259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07/04/2014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694723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07/04/2014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406796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07/04/2014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486494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4" y="1600200"/>
            <a:ext cx="2662534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7553" y="685800"/>
            <a:ext cx="4681962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3524" y="2971800"/>
            <a:ext cx="2662534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07/04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730904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2332" y="1752599"/>
            <a:ext cx="4070679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697495" y="914400"/>
            <a:ext cx="2461371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2332" y="3124199"/>
            <a:ext cx="4070679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635F0-FC63-4A68-A806-CC62ADE045CD}" type="datetimeFigureOut">
              <a:rPr lang="id-ID" smtClean="0"/>
              <a:t>07/04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282858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/>
        </p:nvGrpSpPr>
        <p:grpSpPr>
          <a:xfrm>
            <a:off x="0" y="0"/>
            <a:ext cx="2132013" cy="6858001"/>
            <a:chOff x="0" y="0"/>
            <a:chExt cx="2132013" cy="6858001"/>
          </a:xfrm>
        </p:grpSpPr>
        <p:sp>
          <p:nvSpPr>
            <p:cNvPr id="15" name="Freeform 6"/>
            <p:cNvSpPr/>
            <p:nvPr/>
          </p:nvSpPr>
          <p:spPr bwMode="auto">
            <a:xfrm>
              <a:off x="0" y="0"/>
              <a:ext cx="1073150" cy="5291138"/>
            </a:xfrm>
            <a:custGeom>
              <a:avLst/>
              <a:gdLst/>
              <a:ahLst/>
              <a:cxnLst/>
              <a:rect l="0" t="0" r="r" b="b"/>
              <a:pathLst>
                <a:path w="676" h="3333">
                  <a:moveTo>
                    <a:pt x="0" y="3132"/>
                  </a:moveTo>
                  <a:lnTo>
                    <a:pt x="0" y="3312"/>
                  </a:lnTo>
                  <a:lnTo>
                    <a:pt x="126" y="3333"/>
                  </a:lnTo>
                  <a:lnTo>
                    <a:pt x="676" y="0"/>
                  </a:lnTo>
                  <a:lnTo>
                    <a:pt x="514" y="0"/>
                  </a:lnTo>
                  <a:lnTo>
                    <a:pt x="0" y="3132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16" name="Freeform 7"/>
            <p:cNvSpPr/>
            <p:nvPr/>
          </p:nvSpPr>
          <p:spPr bwMode="auto">
            <a:xfrm>
              <a:off x="0" y="0"/>
              <a:ext cx="758825" cy="4624388"/>
            </a:xfrm>
            <a:custGeom>
              <a:avLst/>
              <a:gdLst/>
              <a:ahLst/>
              <a:cxnLst/>
              <a:rect l="0" t="0" r="r" b="b"/>
              <a:pathLst>
                <a:path w="478" h="2913">
                  <a:moveTo>
                    <a:pt x="478" y="0"/>
                  </a:moveTo>
                  <a:lnTo>
                    <a:pt x="318" y="0"/>
                  </a:lnTo>
                  <a:lnTo>
                    <a:pt x="0" y="1938"/>
                  </a:lnTo>
                  <a:lnTo>
                    <a:pt x="0" y="2913"/>
                  </a:lnTo>
                  <a:lnTo>
                    <a:pt x="478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7" name="Freeform 8"/>
            <p:cNvSpPr/>
            <p:nvPr/>
          </p:nvSpPr>
          <p:spPr bwMode="auto">
            <a:xfrm>
              <a:off x="0" y="5662613"/>
              <a:ext cx="906463" cy="1195388"/>
            </a:xfrm>
            <a:custGeom>
              <a:avLst/>
              <a:gdLst/>
              <a:ahLst/>
              <a:cxnLst/>
              <a:rect l="0" t="0" r="r" b="b"/>
              <a:pathLst>
                <a:path w="571" h="753">
                  <a:moveTo>
                    <a:pt x="0" y="0"/>
                  </a:moveTo>
                  <a:lnTo>
                    <a:pt x="0" y="12"/>
                  </a:lnTo>
                  <a:lnTo>
                    <a:pt x="538" y="753"/>
                  </a:lnTo>
                  <a:lnTo>
                    <a:pt x="571" y="7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8" name="Freeform 9"/>
            <p:cNvSpPr/>
            <p:nvPr/>
          </p:nvSpPr>
          <p:spPr bwMode="auto">
            <a:xfrm>
              <a:off x="0" y="5295900"/>
              <a:ext cx="1487488" cy="1562100"/>
            </a:xfrm>
            <a:custGeom>
              <a:avLst/>
              <a:gdLst/>
              <a:ahLst/>
              <a:cxnLst/>
              <a:rect l="0" t="0" r="r" b="b"/>
              <a:pathLst>
                <a:path w="937" h="984">
                  <a:moveTo>
                    <a:pt x="0" y="0"/>
                  </a:moveTo>
                  <a:lnTo>
                    <a:pt x="0" y="3"/>
                  </a:lnTo>
                  <a:lnTo>
                    <a:pt x="901" y="984"/>
                  </a:lnTo>
                  <a:lnTo>
                    <a:pt x="937" y="9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9" name="Freeform 10"/>
            <p:cNvSpPr/>
            <p:nvPr/>
          </p:nvSpPr>
          <p:spPr bwMode="auto">
            <a:xfrm>
              <a:off x="0" y="5257800"/>
              <a:ext cx="2132013" cy="1600200"/>
            </a:xfrm>
            <a:custGeom>
              <a:avLst/>
              <a:gdLst/>
              <a:ahLst/>
              <a:cxnLst/>
              <a:rect l="0" t="0" r="r" b="b"/>
              <a:pathLst>
                <a:path w="1343" h="1008">
                  <a:moveTo>
                    <a:pt x="0" y="24"/>
                  </a:moveTo>
                  <a:lnTo>
                    <a:pt x="937" y="1008"/>
                  </a:lnTo>
                  <a:lnTo>
                    <a:pt x="1343" y="1008"/>
                  </a:lnTo>
                  <a:lnTo>
                    <a:pt x="126" y="21"/>
                  </a:lnTo>
                  <a:lnTo>
                    <a:pt x="0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0" name="Freeform 11"/>
            <p:cNvSpPr/>
            <p:nvPr/>
          </p:nvSpPr>
          <p:spPr bwMode="auto">
            <a:xfrm>
              <a:off x="0" y="5357813"/>
              <a:ext cx="1377950" cy="1500188"/>
            </a:xfrm>
            <a:custGeom>
              <a:avLst/>
              <a:gdLst/>
              <a:ahLst/>
              <a:cxnLst/>
              <a:rect l="0" t="0" r="r" b="b"/>
              <a:pathLst>
                <a:path w="868" h="945">
                  <a:moveTo>
                    <a:pt x="0" y="192"/>
                  </a:moveTo>
                  <a:lnTo>
                    <a:pt x="571" y="945"/>
                  </a:lnTo>
                  <a:lnTo>
                    <a:pt x="868" y="945"/>
                  </a:lnTo>
                  <a:lnTo>
                    <a:pt x="0" y="0"/>
                  </a:lnTo>
                  <a:lnTo>
                    <a:pt x="0" y="192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82133" y="457201"/>
            <a:ext cx="7704667" cy="19812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82134" y="2667000"/>
            <a:ext cx="7704666" cy="33569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358679" y="6116070"/>
            <a:ext cx="8574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F6C635F0-FC63-4A68-A806-CC62ADE045CD}" type="datetimeFigureOut">
              <a:rPr lang="id-ID" smtClean="0"/>
              <a:t>07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86997" y="6116070"/>
            <a:ext cx="531451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73317" y="6116070"/>
            <a:ext cx="41348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CD6948E6-1AE0-4794-BBB0-47B90827A65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30696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  <p:sldLayoutId id="2147483694" r:id="rId16"/>
    <p:sldLayoutId id="2147483695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2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6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7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8.emf"/><Relationship Id="rId5" Type="http://schemas.openxmlformats.org/officeDocument/2006/relationships/package" Target="../embeddings/Microsoft_Visio_Drawing3.vsdx"/><Relationship Id="rId4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9.emf"/><Relationship Id="rId5" Type="http://schemas.openxmlformats.org/officeDocument/2006/relationships/package" Target="../embeddings/Microsoft_Visio_Drawing4.vsdx"/><Relationship Id="rId4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0.emf"/><Relationship Id="rId5" Type="http://schemas.openxmlformats.org/officeDocument/2006/relationships/package" Target="../embeddings/Microsoft_Visio_Drawing5.vsdx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1.emf"/><Relationship Id="rId5" Type="http://schemas.openxmlformats.org/officeDocument/2006/relationships/package" Target="../embeddings/Microsoft_Visio_Drawing6.vsdx"/><Relationship Id="rId4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2.emf"/><Relationship Id="rId5" Type="http://schemas.openxmlformats.org/officeDocument/2006/relationships/package" Target="../embeddings/Microsoft_Visio_Drawing7.vsdx"/><Relationship Id="rId4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3.emf"/><Relationship Id="rId5" Type="http://schemas.openxmlformats.org/officeDocument/2006/relationships/package" Target="../embeddings/Microsoft_Visio_Drawing8.vsdx"/><Relationship Id="rId4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4.emf"/><Relationship Id="rId5" Type="http://schemas.openxmlformats.org/officeDocument/2006/relationships/package" Target="../embeddings/Microsoft_Visio_Drawing9.vsdx"/><Relationship Id="rId4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5.emf"/><Relationship Id="rId5" Type="http://schemas.openxmlformats.org/officeDocument/2006/relationships/package" Target="../embeddings/Microsoft_Visio_Drawing10.vsdx"/><Relationship Id="rId4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6.emf"/><Relationship Id="rId5" Type="http://schemas.openxmlformats.org/officeDocument/2006/relationships/package" Target="../embeddings/Microsoft_Visio_Drawing11.vsdx"/><Relationship Id="rId4" Type="http://schemas.openxmlformats.org/officeDocument/2006/relationships/image" Target="../media/image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7.emf"/><Relationship Id="rId5" Type="http://schemas.openxmlformats.org/officeDocument/2006/relationships/package" Target="../embeddings/Microsoft_Visio_Drawing12.vsdx"/><Relationship Id="rId4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Relationship Id="rId9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jpeg"/><Relationship Id="rId4" Type="http://schemas.openxmlformats.org/officeDocument/2006/relationships/image" Target="../media/image50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52408" y="1490598"/>
            <a:ext cx="6947127" cy="3488266"/>
          </a:xfrm>
        </p:spPr>
        <p:txBody>
          <a:bodyPr>
            <a:normAutofit fontScale="90000"/>
          </a:bodyPr>
          <a:lstStyle/>
          <a:p>
            <a:r>
              <a:rPr lang="id-ID" sz="6700" dirty="0" smtClean="0">
                <a:solidFill>
                  <a:schemeClr val="accent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Overflow</a:t>
            </a:r>
            <a:r>
              <a:rPr lang="id-ID" sz="6000" dirty="0">
                <a:solidFill>
                  <a:schemeClr val="accent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/>
            </a:r>
            <a:br>
              <a:rPr lang="id-ID" sz="6000" dirty="0">
                <a:solidFill>
                  <a:schemeClr val="accent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id-ID" sz="3100" dirty="0" smtClean="0">
                <a:solidFill>
                  <a:schemeClr val="accent1">
                    <a:lumMod val="75000"/>
                  </a:schemeClr>
                </a:solidFill>
              </a:rPr>
              <a:t>Aplikasi </a:t>
            </a:r>
            <a:r>
              <a:rPr lang="id-ID" sz="3100" dirty="0">
                <a:solidFill>
                  <a:schemeClr val="accent1">
                    <a:lumMod val="75000"/>
                  </a:schemeClr>
                </a:solidFill>
              </a:rPr>
              <a:t>Manajemen Sumber Daya Manusia</a:t>
            </a:r>
            <a:br>
              <a:rPr lang="id-ID" sz="3100" dirty="0">
                <a:solidFill>
                  <a:schemeClr val="accent1">
                    <a:lumMod val="75000"/>
                  </a:schemeClr>
                </a:solidFill>
              </a:rPr>
            </a:br>
            <a:r>
              <a:rPr lang="id-ID" sz="3100" dirty="0">
                <a:solidFill>
                  <a:schemeClr val="accent1">
                    <a:lumMod val="75000"/>
                  </a:schemeClr>
                </a:solidFill>
              </a:rPr>
              <a:t>Versatile Silicon Technologies</a:t>
            </a:r>
            <a:br>
              <a:rPr lang="id-ID" sz="3100" dirty="0">
                <a:solidFill>
                  <a:schemeClr val="accent1">
                    <a:lumMod val="75000"/>
                  </a:schemeClr>
                </a:solidFill>
              </a:rPr>
            </a:br>
            <a:r>
              <a:rPr lang="id-ID" dirty="0"/>
              <a:t/>
            </a:r>
            <a:br>
              <a:rPr lang="id-ID" dirty="0"/>
            </a:b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911696" y="4978864"/>
            <a:ext cx="2887839" cy="1364531"/>
          </a:xfrm>
        </p:spPr>
        <p:txBody>
          <a:bodyPr anchor="ctr">
            <a:normAutofit/>
          </a:bodyPr>
          <a:lstStyle/>
          <a:p>
            <a:pPr algn="l"/>
            <a:r>
              <a:rPr lang="id-ID" sz="1600" dirty="0" smtClean="0">
                <a:latin typeface="Segoe UI" panose="020B0502040204020203" pitchFamily="34" charset="0"/>
                <a:cs typeface="Segoe UI" panose="020B0502040204020203" pitchFamily="34" charset="0"/>
              </a:rPr>
              <a:t>13511061 – Adhika Aryantio</a:t>
            </a:r>
          </a:p>
          <a:p>
            <a:pPr algn="l"/>
            <a:r>
              <a:rPr lang="id-ID" sz="1600" dirty="0" smtClean="0">
                <a:latin typeface="Segoe UI" panose="020B0502040204020203" pitchFamily="34" charset="0"/>
                <a:cs typeface="Segoe UI" panose="020B0502040204020203" pitchFamily="34" charset="0"/>
              </a:rPr>
              <a:t>13511075 – Ichlasul Amal</a:t>
            </a:r>
          </a:p>
          <a:p>
            <a:pPr algn="l"/>
            <a:r>
              <a:rPr lang="id-ID" sz="1600" dirty="0" smtClean="0">
                <a:latin typeface="Segoe UI" panose="020B0502040204020203" pitchFamily="34" charset="0"/>
                <a:cs typeface="Segoe UI" panose="020B0502040204020203" pitchFamily="34" charset="0"/>
              </a:rPr>
              <a:t>13511093 – Asep Saepudin</a:t>
            </a:r>
            <a:endParaRPr lang="id-ID" sz="16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6522" y="0"/>
            <a:ext cx="3067478" cy="14289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3687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7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Use Case Modul </a:t>
            </a:r>
            <a:r>
              <a:rPr lang="id-ID" sz="2000" b="1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Track Record</a:t>
            </a: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	   </a:t>
            </a:r>
            <a:r>
              <a:rPr lang="id-ID" sz="2000" b="1" dirty="0" smtClean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ManOverflow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0024" y="1269578"/>
            <a:ext cx="645089" cy="48381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13" name="Picture 12" descr="C:\Users\Adhika\Pictures\Capture.PNG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5130" y="1886285"/>
            <a:ext cx="5867283" cy="470240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5295512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7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Use Case Modul Penjadwalan	   </a:t>
            </a:r>
            <a:r>
              <a:rPr lang="id-ID" sz="2000" b="1" dirty="0" smtClean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ManOverflow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0024" y="1269578"/>
            <a:ext cx="645089" cy="48381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10" name="Picture 9" descr="C:\Users\Asus\Desktop\Diagram1.png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7001" y="1914967"/>
            <a:ext cx="6596495" cy="424642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208537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7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Use Case Modul </a:t>
            </a:r>
            <a:r>
              <a:rPr lang="id-ID" sz="2000" b="1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Knowledge Base</a:t>
            </a: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	   </a:t>
            </a:r>
            <a:r>
              <a:rPr lang="id-ID" sz="2000" b="1" dirty="0" smtClean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ManOverflow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6012" y="1269578"/>
            <a:ext cx="645089" cy="48381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10" name="Picture 9" descr="D:\Desktop\PPL\Use Case Knowledge Base.png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6905" y="1799081"/>
            <a:ext cx="4733036" cy="4952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57268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Deskripsi Arsitektur</a:t>
            </a:r>
          </a:p>
          <a:p>
            <a:pPr marL="0" indent="0">
              <a:buNone/>
            </a:pP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Aristektur      </a:t>
            </a:r>
            <a:r>
              <a:rPr lang="id-ID" sz="1800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ManOverflow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 menggunakan arsitektur aplikasi berbasis web. Secara umum terdapat 2 komponen utama yaitu server dan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client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. Server berfungsi sebagai penyedia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ayanan/aplikasi dan diakses oleh client melalui berbagai macam devais seperti desktop, laptop, tablet, atau smartphone. 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9695" y="3594970"/>
            <a:ext cx="6339629" cy="307431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4715" y="1714820"/>
            <a:ext cx="645089" cy="483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348482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doman Analisis dan Perancangan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6582" y="2091740"/>
            <a:ext cx="4217944" cy="4393407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5014526" y="1916482"/>
            <a:ext cx="3365385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>
                <a:latin typeface="Segoe UI Light" panose="020B0502040204020203" pitchFamily="34" charset="0"/>
                <a:cs typeface="Segoe UI Light" panose="020B0502040204020203" pitchFamily="34" charset="0"/>
              </a:rPr>
              <a:t>Framework yang digunakan saat perancangan dan implementasi dapat dibagi dalam front-end framework dan back-end framework. </a:t>
            </a:r>
            <a:endParaRPr lang="id-ID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endParaRPr lang="id-ID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r>
              <a:rPr lang="id-ID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Front-end </a:t>
            </a:r>
            <a:r>
              <a:rPr lang="id-ID" dirty="0">
                <a:latin typeface="Segoe UI Light" panose="020B0502040204020203" pitchFamily="34" charset="0"/>
                <a:cs typeface="Segoe UI Light" panose="020B0502040204020203" pitchFamily="34" charset="0"/>
              </a:rPr>
              <a:t>framework yang digunakan adalah </a:t>
            </a:r>
            <a:r>
              <a:rPr lang="id-ID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Bootstrap</a:t>
            </a:r>
            <a:r>
              <a:rPr lang="id-ID" dirty="0">
                <a:latin typeface="Segoe UI Light" panose="020B0502040204020203" pitchFamily="34" charset="0"/>
                <a:cs typeface="Segoe UI Light" panose="020B0502040204020203" pitchFamily="34" charset="0"/>
              </a:rPr>
              <a:t>. </a:t>
            </a:r>
            <a:endParaRPr lang="id-ID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endParaRPr lang="id-ID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r>
              <a:rPr lang="id-ID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Sedangkan </a:t>
            </a:r>
            <a:r>
              <a:rPr lang="id-ID" dirty="0">
                <a:latin typeface="Segoe UI Light" panose="020B0502040204020203" pitchFamily="34" charset="0"/>
                <a:cs typeface="Segoe UI Light" panose="020B0502040204020203" pitchFamily="34" charset="0"/>
              </a:rPr>
              <a:t>Back-end framework yang digunakan adalah </a:t>
            </a:r>
            <a:r>
              <a:rPr lang="id-ID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CodeIgniter</a:t>
            </a:r>
            <a:r>
              <a:rPr lang="id-ID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  <a:endParaRPr lang="id-ID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28863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Realisasi Use Case Login (UC-0-01)</a:t>
            </a:r>
          </a:p>
          <a:p>
            <a:pPr marL="0" indent="0">
              <a:buNone/>
            </a:pP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Sequence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Diagram untuk skenario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ogin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ukses</a:t>
            </a:r>
          </a:p>
          <a:p>
            <a:pPr marL="0" indent="0">
              <a:buNone/>
            </a:pPr>
            <a:endParaRPr lang="id-ID" sz="20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2154476" y="2780779"/>
            <a:ext cx="101535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9864563"/>
              </p:ext>
            </p:extLst>
          </p:nvPr>
        </p:nvGraphicFramePr>
        <p:xfrm>
          <a:off x="1811055" y="2289035"/>
          <a:ext cx="7220304" cy="3598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Visio" r:id="rId5" imgW="6934227" imgH="3457483" progId="Visio.Drawing.15">
                  <p:embed/>
                </p:oleObj>
              </mc:Choice>
              <mc:Fallback>
                <p:oleObj name="Visio" r:id="rId5" imgW="6934227" imgH="345748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055" y="2289035"/>
                        <a:ext cx="7220304" cy="35981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67310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Realisasi Use Case Login (UC-0-01)</a:t>
            </a:r>
          </a:p>
          <a:p>
            <a:pPr marL="0" indent="0">
              <a:buNone/>
            </a:pP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Sequence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Diagram untuk skenario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ogin gagal</a:t>
            </a: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0" indent="0">
              <a:buNone/>
            </a:pPr>
            <a:endParaRPr lang="id-ID" sz="20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2154476" y="2780779"/>
            <a:ext cx="101535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11054" y="2304788"/>
            <a:ext cx="97437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853377"/>
              </p:ext>
            </p:extLst>
          </p:nvPr>
        </p:nvGraphicFramePr>
        <p:xfrm>
          <a:off x="1811055" y="2304789"/>
          <a:ext cx="7140680" cy="3156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name="Visio" r:id="rId5" imgW="6934227" imgH="3066919" progId="Visio.Drawing.15">
                  <p:embed/>
                </p:oleObj>
              </mc:Choice>
              <mc:Fallback>
                <p:oleObj name="Visio" r:id="rId5" imgW="6934227" imgH="306691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055" y="2304789"/>
                        <a:ext cx="7140680" cy="31565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4652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Realisasi Use Case Tambah Karyawan (UC-0-02)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equence Diagram untuk skenario tambah karyawan yang valid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11054" y="2379944"/>
            <a:ext cx="101220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844951"/>
              </p:ext>
            </p:extLst>
          </p:nvPr>
        </p:nvGraphicFramePr>
        <p:xfrm>
          <a:off x="1811055" y="2379944"/>
          <a:ext cx="7187434" cy="3331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5" imgW="7981856" imgH="3705107" progId="Visio.Drawing.15">
                  <p:embed/>
                </p:oleObj>
              </mc:Choice>
              <mc:Fallback>
                <p:oleObj name="Visio" r:id="rId5" imgW="7981856" imgH="37051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055" y="2379944"/>
                        <a:ext cx="7187434" cy="33319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5278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Realisasi Use Case Tambah Karyawan (UC-0-02)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equence Diagram untuk skenario tambah karyawan yang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idak valid</a:t>
            </a: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11055" y="2517730"/>
            <a:ext cx="103211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4130738"/>
              </p:ext>
            </p:extLst>
          </p:nvPr>
        </p:nvGraphicFramePr>
        <p:xfrm>
          <a:off x="1811054" y="2517731"/>
          <a:ext cx="7059231" cy="2793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" name="Visio" r:id="rId5" imgW="7981856" imgH="3162353" progId="Visio.Drawing.15">
                  <p:embed/>
                </p:oleObj>
              </mc:Choice>
              <mc:Fallback>
                <p:oleObj name="Visio" r:id="rId5" imgW="7981856" imgH="316235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054" y="2517731"/>
                        <a:ext cx="7059231" cy="27933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3464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Realisasi Use Case Edit Karyawan (UC-0-03)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equence Diagram untuk skenario edit karyawan yang valid</a:t>
            </a:r>
            <a:endParaRPr lang="id-ID" sz="18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11055" y="2404996"/>
            <a:ext cx="1050029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3568621"/>
              </p:ext>
            </p:extLst>
          </p:nvPr>
        </p:nvGraphicFramePr>
        <p:xfrm>
          <a:off x="1811054" y="2404997"/>
          <a:ext cx="7073833" cy="3782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5" imgW="6934227" imgH="3705107" progId="Visio.Drawing.15">
                  <p:embed/>
                </p:oleObj>
              </mc:Choice>
              <mc:Fallback>
                <p:oleObj name="Visio" r:id="rId5" imgW="6934227" imgH="37051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054" y="2404997"/>
                        <a:ext cx="7073833" cy="37828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5243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116899" y="1431151"/>
            <a:ext cx="6081386" cy="5426849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rofil Perusahaan</a:t>
            </a:r>
            <a:endParaRPr lang="id-ID" sz="20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indent="0">
              <a:buNone/>
            </a:pP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Versatile </a:t>
            </a:r>
            <a:r>
              <a:rPr lang="id-ID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Silicon Technologies (VST) didirikan oleh Eko Fajar Nurprasetyo, Ph.D, dan Trio Adiono Ph.D. pada tahun </a:t>
            </a: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2006.</a:t>
            </a:r>
          </a:p>
          <a:p>
            <a:pPr marL="0" indent="0">
              <a:buNone/>
            </a:pP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VST </a:t>
            </a:r>
            <a:r>
              <a:rPr lang="id-ID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adalah perusahaan pertama di Indonesia dalam bidang </a:t>
            </a:r>
            <a:r>
              <a:rPr lang="id-ID" sz="20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IC </a:t>
            </a:r>
            <a:r>
              <a:rPr lang="id-ID" sz="2000" i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Design</a:t>
            </a: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  <a:endParaRPr lang="id-ID" sz="20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0" indent="0">
              <a:buNone/>
            </a:pPr>
            <a:r>
              <a:rPr lang="id-ID" sz="20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Core Business </a:t>
            </a:r>
            <a:r>
              <a:rPr lang="id-ID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dari perusahaan ini dibagi menjadi </a:t>
            </a: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2:</a:t>
            </a:r>
            <a:endParaRPr lang="id-ID" sz="20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0" indent="0">
              <a:buNone/>
            </a:pP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1. Proyek </a:t>
            </a:r>
            <a:r>
              <a:rPr lang="id-ID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pengerjaan berkaitan dengan </a:t>
            </a:r>
            <a:r>
              <a:rPr lang="id-ID" sz="20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IC Design</a:t>
            </a:r>
            <a:r>
              <a:rPr lang="id-ID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 atau keahlian lain berdasarkan permintaan klien (</a:t>
            </a:r>
            <a:r>
              <a:rPr lang="id-ID" sz="20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project base</a:t>
            </a:r>
            <a:r>
              <a:rPr lang="id-ID" sz="2000" i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), </a:t>
            </a: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dan</a:t>
            </a:r>
          </a:p>
          <a:p>
            <a:pPr marL="0" indent="0">
              <a:buNone/>
            </a:pP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2. </a:t>
            </a:r>
            <a:r>
              <a:rPr lang="id-ID" sz="200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Inovasi produk yang diproduksi </a:t>
            </a:r>
            <a:r>
              <a:rPr lang="id-ID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hingga tahap </a:t>
            </a:r>
            <a:r>
              <a:rPr lang="id-ID" sz="20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mass production</a:t>
            </a:r>
            <a:r>
              <a:rPr lang="id-ID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</a:p>
          <a:p>
            <a:pPr marL="0" indent="0">
              <a:buNone/>
            </a:pP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3478" y="1493781"/>
            <a:ext cx="343421" cy="343421"/>
          </a:xfrm>
          <a:prstGeom prst="rect">
            <a:avLst/>
          </a:prstGeom>
        </p:spPr>
      </p:pic>
      <p:grpSp>
        <p:nvGrpSpPr>
          <p:cNvPr id="17" name="Group 16"/>
          <p:cNvGrpSpPr/>
          <p:nvPr/>
        </p:nvGrpSpPr>
        <p:grpSpPr>
          <a:xfrm>
            <a:off x="368358" y="-550049"/>
            <a:ext cx="8775641" cy="1981200"/>
            <a:chOff x="368358" y="-550049"/>
            <a:chExt cx="8775641" cy="1981200"/>
          </a:xfrm>
        </p:grpSpPr>
        <p:sp>
          <p:nvSpPr>
            <p:cNvPr id="18" name="Title 1"/>
            <p:cNvSpPr txBox="1">
              <a:spLocks/>
            </p:cNvSpPr>
            <p:nvPr/>
          </p:nvSpPr>
          <p:spPr>
            <a:xfrm>
              <a:off x="368358" y="-550049"/>
              <a:ext cx="7704667" cy="1981200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Autofit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3600" dirty="0" smtClean="0"/>
                <a:t>Versatile Silicon Technologies</a:t>
              </a:r>
              <a:endParaRPr lang="id-ID" sz="3600" dirty="0"/>
            </a:p>
          </p:txBody>
        </p:sp>
        <p:pic>
          <p:nvPicPr>
            <p:cNvPr id="19" name="Picture 1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01424" y="0"/>
              <a:ext cx="2442575" cy="113784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947031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Realisasi Use Case Edit Karyawan (UC-0-03)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equence Diagram untuk skenario edit karyawan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yang tidak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valid</a:t>
            </a:r>
            <a:endParaRPr lang="id-ID" sz="18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11055" y="2304788"/>
            <a:ext cx="99428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4915740"/>
              </p:ext>
            </p:extLst>
          </p:nvPr>
        </p:nvGraphicFramePr>
        <p:xfrm>
          <a:off x="1811055" y="2304788"/>
          <a:ext cx="7044892" cy="3219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4" name="Visio" r:id="rId5" imgW="6934227" imgH="3162353" progId="Visio.Drawing.15">
                  <p:embed/>
                </p:oleObj>
              </mc:Choice>
              <mc:Fallback>
                <p:oleObj name="Visio" r:id="rId5" imgW="6934227" imgH="316235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055" y="2304788"/>
                        <a:ext cx="7044892" cy="32191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4949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Realisasi Use Case Hapus Karyawan (UC-0-04)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equence Diagram untuk skenario hapus karyawan yang dikonfirmasi setuju</a:t>
            </a:r>
            <a:endParaRPr lang="id-ID" sz="18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11055" y="2592887"/>
            <a:ext cx="106993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7786062"/>
              </p:ext>
            </p:extLst>
          </p:nvPr>
        </p:nvGraphicFramePr>
        <p:xfrm>
          <a:off x="1811055" y="2592888"/>
          <a:ext cx="7068866" cy="39206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5" imgW="7981856" imgH="4429059" progId="Visio.Drawing.15">
                  <p:embed/>
                </p:oleObj>
              </mc:Choice>
              <mc:Fallback>
                <p:oleObj name="Visio" r:id="rId5" imgW="7981856" imgH="442905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055" y="2592888"/>
                        <a:ext cx="7068866" cy="39206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444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Realisasi Use Case Hapus Karyawan (UC-0-04)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equence Diagram untuk skenario hapus karyawan yang dikonfirmasi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batal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11054" y="2668042"/>
            <a:ext cx="101220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942997"/>
              </p:ext>
            </p:extLst>
          </p:nvPr>
        </p:nvGraphicFramePr>
        <p:xfrm>
          <a:off x="1811055" y="2668043"/>
          <a:ext cx="7043000" cy="3206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7" name="Visio" r:id="rId5" imgW="7981856" imgH="3629012" progId="Visio.Drawing.15">
                  <p:embed/>
                </p:oleObj>
              </mc:Choice>
              <mc:Fallback>
                <p:oleObj name="Visio" r:id="rId5" imgW="7981856" imgH="36290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055" y="2668043"/>
                        <a:ext cx="7043000" cy="32066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5052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Realisasi Use Case Cari Karyawan(UC-0-05)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equence Diagram untuk skenario mencari karyawan dan ditemukan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11054" y="2605413"/>
            <a:ext cx="1042065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074016"/>
              </p:ext>
            </p:extLst>
          </p:nvPr>
        </p:nvGraphicFramePr>
        <p:xfrm>
          <a:off x="1811055" y="2605414"/>
          <a:ext cx="7145402" cy="3832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5" imgW="5895862" imgH="3162353" progId="Visio.Drawing.15">
                  <p:embed/>
                </p:oleObj>
              </mc:Choice>
              <mc:Fallback>
                <p:oleObj name="Visio" r:id="rId5" imgW="5895862" imgH="316235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055" y="2605414"/>
                        <a:ext cx="7145402" cy="38329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8278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Realisasi Use Case Cari Karyawan(UC-0-05)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equence Diagram untuk skenario mencari karyawan dan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idak ditemukan</a:t>
            </a: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11054" y="2567835"/>
            <a:ext cx="104803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7200920"/>
              </p:ext>
            </p:extLst>
          </p:nvPr>
        </p:nvGraphicFramePr>
        <p:xfrm>
          <a:off x="1811055" y="2567835"/>
          <a:ext cx="6975926" cy="3742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1" name="Visio" r:id="rId5" imgW="5895862" imgH="3162353" progId="Visio.Drawing.15">
                  <p:embed/>
                </p:oleObj>
              </mc:Choice>
              <mc:Fallback>
                <p:oleObj name="Visio" r:id="rId5" imgW="5895862" imgH="316235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055" y="2567835"/>
                        <a:ext cx="6975926" cy="37420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7169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Realisasi Use Case Lihat Karyawan (UC-0-06)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equence Diagram untuk skenario melihat detail karyawan dan diperbolehkan untuk mengakses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811055" y="2580361"/>
            <a:ext cx="1260182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7852000"/>
              </p:ext>
            </p:extLst>
          </p:nvPr>
        </p:nvGraphicFramePr>
        <p:xfrm>
          <a:off x="1811055" y="2580362"/>
          <a:ext cx="6782921" cy="4277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5" imgW="4848232" imgH="3057670" progId="Visio.Drawing.15">
                  <p:embed/>
                </p:oleObj>
              </mc:Choice>
              <mc:Fallback>
                <p:oleObj name="Visio" r:id="rId5" imgW="4848232" imgH="305767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055" y="2580362"/>
                        <a:ext cx="6782921" cy="42776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1244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002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Realisasi Use Case Lihat Karyawan (UC-0-06)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equence Diagram untuk skenario melihat detail karyawan dan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idak diperbolehkan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untuk mengakses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11054" y="2625633"/>
            <a:ext cx="12031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6742716"/>
              </p:ext>
            </p:extLst>
          </p:nvPr>
        </p:nvGraphicFramePr>
        <p:xfrm>
          <a:off x="1811055" y="2625633"/>
          <a:ext cx="7154897" cy="3879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5" name="Visio" r:id="rId5" imgW="4848232" imgH="2628847" progId="Visio.Drawing.15">
                  <p:embed/>
                </p:oleObj>
              </mc:Choice>
              <mc:Fallback>
                <p:oleObj name="Visio" r:id="rId5" imgW="4848232" imgH="262884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055" y="2625633"/>
                        <a:ext cx="7154897" cy="38796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86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 txBox="1">
            <a:spLocks/>
          </p:cNvSpPr>
          <p:nvPr/>
        </p:nvSpPr>
        <p:spPr>
          <a:xfrm>
            <a:off x="2167002" y="1431151"/>
            <a:ext cx="6532323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ancangan Antarmuka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Rancangan prototipe antar muka buntu use case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ogin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(UC-0-01) saat pertama kali muncul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 rotWithShape="1">
          <a:blip r:embed="rId4"/>
          <a:srcRect l="14715" t="6176" r="15509" b="7371"/>
          <a:stretch/>
        </p:blipFill>
        <p:spPr bwMode="auto">
          <a:xfrm>
            <a:off x="2304306" y="2560675"/>
            <a:ext cx="5871499" cy="409064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590747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 txBox="1">
            <a:spLocks/>
          </p:cNvSpPr>
          <p:nvPr/>
        </p:nvSpPr>
        <p:spPr>
          <a:xfrm>
            <a:off x="2167002" y="1431151"/>
            <a:ext cx="6532323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ancangan Antarmuka</a:t>
            </a:r>
          </a:p>
          <a:p>
            <a:pPr marL="0" indent="0">
              <a:buNone/>
            </a:pP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Rancangan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prototipe antar muka buntu use case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ogin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(UC-0-01) saat pemberitahuan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login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gagal</a:t>
            </a:r>
            <a:r>
              <a:rPr lang="id-ID" sz="1800" dirty="0"/>
              <a:t/>
            </a:r>
            <a:br>
              <a:rPr lang="id-ID" sz="1800" dirty="0"/>
            </a:b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10" name="Picture 9"/>
          <p:cNvPicPr/>
          <p:nvPr/>
        </p:nvPicPr>
        <p:blipFill rotWithShape="1">
          <a:blip r:embed="rId4"/>
          <a:srcRect l="14881" t="5881" r="15344" b="7077"/>
          <a:stretch/>
        </p:blipFill>
        <p:spPr bwMode="auto">
          <a:xfrm>
            <a:off x="2167002" y="2522748"/>
            <a:ext cx="5987442" cy="419958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714062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 txBox="1">
            <a:spLocks/>
          </p:cNvSpPr>
          <p:nvPr/>
        </p:nvSpPr>
        <p:spPr>
          <a:xfrm>
            <a:off x="2167002" y="1431151"/>
            <a:ext cx="6532323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ancangan Antarmuka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Rancangan prototipe antar muka buntu use case tambah karyawan (UC-0-02) saat pengisian from cari karyawan</a:t>
            </a:r>
            <a:r>
              <a:rPr lang="id-ID" sz="1800" dirty="0"/>
              <a:t/>
            </a:r>
            <a:br>
              <a:rPr lang="id-ID" sz="1800" dirty="0"/>
            </a:b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 rotWithShape="1">
          <a:blip r:embed="rId4"/>
          <a:srcRect l="15047" t="6176" r="15509" b="7665"/>
          <a:stretch/>
        </p:blipFill>
        <p:spPr bwMode="auto">
          <a:xfrm>
            <a:off x="2279736" y="2530543"/>
            <a:ext cx="6062598" cy="422948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599990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142693" y="1431151"/>
            <a:ext cx="6544107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Memiliki 6 keahlian: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id-ID" sz="2000" dirty="0" smtClean="0"/>
              <a:t>		</a:t>
            </a: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IC Design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		Electronic </a:t>
            </a:r>
            <a:r>
              <a:rPr lang="id-ID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Module </a:t>
            </a: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Development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		PCB Design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		Embedded Software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		FPGA Prototyping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id-ID" sz="20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		Antenna </a:t>
            </a:r>
            <a:r>
              <a:rPr lang="id-ID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Design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0153" y="2056883"/>
            <a:ext cx="426450" cy="38569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0153" y="3194197"/>
            <a:ext cx="429176" cy="40056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0153" y="4333855"/>
            <a:ext cx="414102" cy="37761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0153" y="2636803"/>
            <a:ext cx="414102" cy="38822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527" y="3775064"/>
            <a:ext cx="427718" cy="39610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0153" y="4889291"/>
            <a:ext cx="414102" cy="404335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9272" y="1481267"/>
            <a:ext cx="343421" cy="343421"/>
          </a:xfrm>
          <a:prstGeom prst="rect">
            <a:avLst/>
          </a:prstGeom>
        </p:spPr>
      </p:pic>
      <p:grpSp>
        <p:nvGrpSpPr>
          <p:cNvPr id="22" name="Group 21"/>
          <p:cNvGrpSpPr/>
          <p:nvPr/>
        </p:nvGrpSpPr>
        <p:grpSpPr>
          <a:xfrm>
            <a:off x="368358" y="-550049"/>
            <a:ext cx="8775641" cy="1981200"/>
            <a:chOff x="368358" y="-550049"/>
            <a:chExt cx="8775641" cy="1981200"/>
          </a:xfrm>
        </p:grpSpPr>
        <p:sp>
          <p:nvSpPr>
            <p:cNvPr id="23" name="Title 1"/>
            <p:cNvSpPr txBox="1">
              <a:spLocks/>
            </p:cNvSpPr>
            <p:nvPr/>
          </p:nvSpPr>
          <p:spPr>
            <a:xfrm>
              <a:off x="368358" y="-550049"/>
              <a:ext cx="7704667" cy="1981200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Autofit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3600" dirty="0" smtClean="0"/>
                <a:t>Versatile Silicon Technologies</a:t>
              </a:r>
              <a:endParaRPr lang="id-ID" sz="3600" dirty="0"/>
            </a:p>
          </p:txBody>
        </p:sp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01424" y="0"/>
              <a:ext cx="2442575" cy="113784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981592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 txBox="1">
            <a:spLocks/>
          </p:cNvSpPr>
          <p:nvPr/>
        </p:nvSpPr>
        <p:spPr>
          <a:xfrm>
            <a:off x="2167002" y="1431151"/>
            <a:ext cx="6532323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ancangan Antarmuka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Rancangan prototipe antar muka buntu use case edi karyawan (UC-0-03) saat pengisian from edit karyawan</a:t>
            </a:r>
            <a:r>
              <a:rPr lang="id-ID" sz="1800" dirty="0"/>
              <a:t/>
            </a:r>
            <a:br>
              <a:rPr lang="id-ID" sz="1800" dirty="0"/>
            </a:b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 rotWithShape="1">
          <a:blip r:embed="rId4"/>
          <a:srcRect l="14881" t="6176" r="15510" b="7371"/>
          <a:stretch/>
        </p:blipFill>
        <p:spPr bwMode="auto">
          <a:xfrm>
            <a:off x="2271387" y="2558293"/>
            <a:ext cx="5937338" cy="414629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731010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 txBox="1">
            <a:spLocks/>
          </p:cNvSpPr>
          <p:nvPr/>
        </p:nvSpPr>
        <p:spPr>
          <a:xfrm>
            <a:off x="2167002" y="1431151"/>
            <a:ext cx="6532323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ancangan Antarmuka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Rancangan prototipe antar muka buntu use case hapus karyawan (UC-0-04) saat pengisian from hapus karyawan</a:t>
            </a:r>
            <a:r>
              <a:rPr lang="id-ID" sz="1800" dirty="0"/>
              <a:t/>
            </a:r>
            <a:br>
              <a:rPr lang="id-ID" sz="1800" dirty="0"/>
            </a:b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 rotWithShape="1">
          <a:blip r:embed="rId4"/>
          <a:srcRect l="14550" t="5881" r="15178" b="7371"/>
          <a:stretch/>
        </p:blipFill>
        <p:spPr bwMode="auto">
          <a:xfrm>
            <a:off x="2254684" y="2562119"/>
            <a:ext cx="5999583" cy="416435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128345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 txBox="1">
            <a:spLocks/>
          </p:cNvSpPr>
          <p:nvPr/>
        </p:nvSpPr>
        <p:spPr>
          <a:xfrm>
            <a:off x="2167002" y="1431151"/>
            <a:ext cx="6532323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ancangan Antarmuka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Rancangan prototipe antar muka buntu use case cari karyawan (UC-0-05) saat pengisian from cari karyawan</a:t>
            </a:r>
            <a:r>
              <a:rPr lang="id-ID" sz="1800" dirty="0"/>
              <a:t/>
            </a:r>
            <a:br>
              <a:rPr lang="id-ID" sz="1800" dirty="0"/>
            </a:b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 rotWithShape="1">
          <a:blip r:embed="rId4"/>
          <a:srcRect l="14715" t="6176" r="15509" b="7371"/>
          <a:stretch/>
        </p:blipFill>
        <p:spPr bwMode="auto">
          <a:xfrm>
            <a:off x="2285656" y="2548148"/>
            <a:ext cx="5968996" cy="415857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104394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 txBox="1">
            <a:spLocks/>
          </p:cNvSpPr>
          <p:nvPr/>
        </p:nvSpPr>
        <p:spPr>
          <a:xfrm>
            <a:off x="2167002" y="1431151"/>
            <a:ext cx="6532323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ancangan Antarmuka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Rancangan prototipe antar muka buntu use case cari karyawan (UC-0-05) saat karyawan yang dicari ditemukan</a:t>
            </a:r>
            <a:r>
              <a:rPr lang="id-ID" sz="1800" dirty="0"/>
              <a:t/>
            </a:r>
            <a:br>
              <a:rPr lang="id-ID" sz="1800" dirty="0"/>
            </a:b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 rotWithShape="1">
          <a:blip r:embed="rId4"/>
          <a:srcRect l="14550" t="6176" r="15509" b="7371"/>
          <a:stretch/>
        </p:blipFill>
        <p:spPr bwMode="auto">
          <a:xfrm>
            <a:off x="2273130" y="2557039"/>
            <a:ext cx="5994048" cy="416615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149453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 txBox="1">
            <a:spLocks/>
          </p:cNvSpPr>
          <p:nvPr/>
        </p:nvSpPr>
        <p:spPr>
          <a:xfrm>
            <a:off x="2167002" y="1431151"/>
            <a:ext cx="6532323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ancangan Antarmuka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Rancangan prototipe antar muka buntu use case cari karyawan (UC-0-05) saat karyawan yang dicari tidak ditemukan</a:t>
            </a:r>
            <a:r>
              <a:rPr lang="id-ID" sz="1800" dirty="0"/>
              <a:t/>
            </a:r>
            <a:br>
              <a:rPr lang="id-ID" sz="1800" dirty="0"/>
            </a:b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 rotWithShape="1">
          <a:blip r:embed="rId4"/>
          <a:srcRect l="14715" t="5293" r="15179" b="7372"/>
          <a:stretch/>
        </p:blipFill>
        <p:spPr bwMode="auto">
          <a:xfrm>
            <a:off x="2273130" y="2527828"/>
            <a:ext cx="6056678" cy="424245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747384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 txBox="1">
            <a:spLocks/>
          </p:cNvSpPr>
          <p:nvPr/>
        </p:nvSpPr>
        <p:spPr>
          <a:xfrm>
            <a:off x="2167002" y="1431151"/>
            <a:ext cx="6532323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ancangan Antarmuka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Rancangan prototipe antar muka buntu use case lihat karyawan (UC-0-06) dan mendapat akses</a:t>
            </a:r>
            <a:r>
              <a:rPr lang="id-ID" sz="1800" dirty="0"/>
              <a:t/>
            </a:r>
            <a:br>
              <a:rPr lang="id-ID" sz="1800" dirty="0"/>
            </a:b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10" name="Picture 9"/>
          <p:cNvPicPr/>
          <p:nvPr/>
        </p:nvPicPr>
        <p:blipFill rotWithShape="1">
          <a:blip r:embed="rId4"/>
          <a:srcRect l="14715" t="6176" r="15179" b="7078"/>
          <a:stretch/>
        </p:blipFill>
        <p:spPr bwMode="auto">
          <a:xfrm>
            <a:off x="2285656" y="2553229"/>
            <a:ext cx="6052173" cy="421082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914549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 txBox="1">
            <a:spLocks/>
          </p:cNvSpPr>
          <p:nvPr/>
        </p:nvSpPr>
        <p:spPr>
          <a:xfrm>
            <a:off x="2167002" y="1431151"/>
            <a:ext cx="6532323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ancangan Antarmuka</a:t>
            </a:r>
          </a:p>
          <a:p>
            <a:pPr marL="0" indent="0">
              <a:buNone/>
            </a:pP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Rancangan prototipe antar muka buntu use case lihat karyawan (UC-0-06) dan tidak diberikan akes </a:t>
            </a:r>
            <a:r>
              <a:rPr lang="id-ID" sz="1800" dirty="0"/>
              <a:t/>
            </a:r>
            <a:br>
              <a:rPr lang="id-ID" sz="1800" dirty="0"/>
            </a:b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10" name="Picture 9"/>
          <p:cNvPicPr/>
          <p:nvPr/>
        </p:nvPicPr>
        <p:blipFill rotWithShape="1">
          <a:blip r:embed="rId4"/>
          <a:srcRect l="14881" t="5881" r="15344" b="7077"/>
          <a:stretch/>
        </p:blipFill>
        <p:spPr bwMode="auto">
          <a:xfrm>
            <a:off x="2273130" y="2522748"/>
            <a:ext cx="6069204" cy="425693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673409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5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7" name="Content Placeholder 2"/>
          <p:cNvSpPr txBox="1">
            <a:spLocks/>
          </p:cNvSpPr>
          <p:nvPr/>
        </p:nvSpPr>
        <p:spPr>
          <a:xfrm>
            <a:off x="2167002" y="1431151"/>
            <a:ext cx="6532323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ancangan </a:t>
            </a:r>
            <a:r>
              <a:rPr lang="id-ID" sz="2000" b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Entity-Relationship</a:t>
            </a: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Diagram</a:t>
            </a:r>
            <a:endParaRPr lang="id-ID" sz="2000" b="1" dirty="0" smtClean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indent="0">
              <a:buNone/>
            </a:pPr>
            <a:r>
              <a:rPr lang="id-ID" sz="1800" dirty="0"/>
              <a:t/>
            </a:r>
            <a:br>
              <a:rPr lang="id-ID" sz="1800" dirty="0"/>
            </a:br>
            <a:endParaRPr lang="id-ID" sz="1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  <p:pic>
        <p:nvPicPr>
          <p:cNvPr id="10" name="Picture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359878" y="2159001"/>
            <a:ext cx="7579356" cy="394450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073825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8633" y="2235201"/>
            <a:ext cx="7704667" cy="1981200"/>
          </a:xfrm>
        </p:spPr>
        <p:txBody>
          <a:bodyPr/>
          <a:lstStyle/>
          <a:p>
            <a:r>
              <a:rPr lang="id-ID" dirty="0" smtClean="0"/>
              <a:t>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149054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2133" y="457201"/>
            <a:ext cx="7704667" cy="860015"/>
          </a:xfrm>
        </p:spPr>
        <p:txBody>
          <a:bodyPr/>
          <a:lstStyle/>
          <a:p>
            <a:r>
              <a:rPr lang="id-ID" dirty="0" smtClean="0"/>
              <a:t>Rencana </a:t>
            </a:r>
            <a:r>
              <a:rPr lang="id-ID" dirty="0" err="1" smtClean="0"/>
              <a:t>Iterasi</a:t>
            </a:r>
            <a:r>
              <a:rPr lang="id-ID" dirty="0" smtClean="0"/>
              <a:t> 2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4800" y="1917390"/>
            <a:ext cx="4356100" cy="459907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663700" y="2933700"/>
            <a:ext cx="457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00501" y="6092788"/>
            <a:ext cx="457200" cy="42367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4250" y="5669116"/>
            <a:ext cx="457200" cy="42367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4250" y="5245444"/>
            <a:ext cx="457200" cy="42367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7050" y="4784524"/>
            <a:ext cx="457200" cy="42367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7711" y="4303514"/>
            <a:ext cx="457200" cy="42367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7701" y="2782743"/>
            <a:ext cx="457200" cy="423672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7200" y="3966803"/>
            <a:ext cx="526098" cy="40434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7233" y="3019993"/>
            <a:ext cx="526098" cy="404344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2181" y="2414315"/>
            <a:ext cx="394869" cy="3034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33238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54476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Struktur organisasi</a:t>
            </a:r>
            <a:endParaRPr lang="id-ID" sz="2000" b="1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4124" y="2233029"/>
            <a:ext cx="8093026" cy="316966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93238"/>
            <a:ext cx="343421" cy="343421"/>
          </a:xfrm>
          <a:prstGeom prst="rect">
            <a:avLst/>
          </a:prstGeom>
        </p:spPr>
      </p:pic>
      <p:grpSp>
        <p:nvGrpSpPr>
          <p:cNvPr id="18" name="Group 17"/>
          <p:cNvGrpSpPr/>
          <p:nvPr/>
        </p:nvGrpSpPr>
        <p:grpSpPr>
          <a:xfrm>
            <a:off x="368358" y="-550049"/>
            <a:ext cx="8775641" cy="1981200"/>
            <a:chOff x="368358" y="-550049"/>
            <a:chExt cx="8775641" cy="1981200"/>
          </a:xfrm>
        </p:grpSpPr>
        <p:sp>
          <p:nvSpPr>
            <p:cNvPr id="19" name="Title 1"/>
            <p:cNvSpPr txBox="1">
              <a:spLocks/>
            </p:cNvSpPr>
            <p:nvPr/>
          </p:nvSpPr>
          <p:spPr>
            <a:xfrm>
              <a:off x="368358" y="-550049"/>
              <a:ext cx="7704667" cy="1981200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Autofit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3600" dirty="0" smtClean="0"/>
                <a:t>Versatile Silicon Technologies</a:t>
              </a:r>
              <a:endParaRPr lang="id-ID" sz="3600" dirty="0"/>
            </a:p>
          </p:txBody>
        </p:sp>
        <p:pic>
          <p:nvPicPr>
            <p:cNvPr id="20" name="Picture 1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01424" y="0"/>
              <a:ext cx="2442575" cy="113784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179507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erima Kasi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90132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49" y="2400823"/>
            <a:ext cx="3332163" cy="3332163"/>
          </a:xfrm>
        </p:spPr>
      </p:pic>
      <p:sp>
        <p:nvSpPr>
          <p:cNvPr id="9" name="Content Placeholder 4"/>
          <p:cNvSpPr txBox="1">
            <a:spLocks/>
          </p:cNvSpPr>
          <p:nvPr/>
        </p:nvSpPr>
        <p:spPr>
          <a:xfrm>
            <a:off x="2142693" y="1431151"/>
            <a:ext cx="6544107" cy="45686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Permasalahan</a:t>
            </a:r>
          </a:p>
          <a:p>
            <a:pPr marL="0" indent="0">
              <a:buFont typeface="Arial"/>
              <a:buNone/>
            </a:pPr>
            <a:endParaRPr lang="id-ID" sz="2000" b="1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indent="0">
              <a:buFont typeface="Arial"/>
              <a:buNone/>
            </a:pPr>
            <a:r>
              <a:rPr lang="id-ID" sz="23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		Pengelolaan Sumber </a:t>
            </a:r>
            <a:r>
              <a:rPr lang="id-ID" sz="2300" dirty="0">
                <a:latin typeface="Segoe UI Light" panose="020B0502040204020203" pitchFamily="34" charset="0"/>
                <a:cs typeface="Segoe UI Light" panose="020B0502040204020203" pitchFamily="34" charset="0"/>
              </a:rPr>
              <a:t>D</a:t>
            </a:r>
            <a:r>
              <a:rPr lang="id-ID" sz="23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aya </a:t>
            </a:r>
            <a:r>
              <a:rPr lang="id-ID" sz="2300" dirty="0">
                <a:latin typeface="Segoe UI Light" panose="020B0502040204020203" pitchFamily="34" charset="0"/>
                <a:cs typeface="Segoe UI Light" panose="020B0502040204020203" pitchFamily="34" charset="0"/>
              </a:rPr>
              <a:t>B</a:t>
            </a:r>
            <a:r>
              <a:rPr lang="id-ID" sz="23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elum </a:t>
            </a:r>
            <a:r>
              <a:rPr lang="id-ID" sz="2300" dirty="0">
                <a:latin typeface="Segoe UI Light" panose="020B0502040204020203" pitchFamily="34" charset="0"/>
                <a:cs typeface="Segoe UI Light" panose="020B0502040204020203" pitchFamily="34" charset="0"/>
              </a:rPr>
              <a:t>M</a:t>
            </a:r>
            <a:r>
              <a:rPr lang="id-ID" sz="23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aksimal</a:t>
            </a:r>
          </a:p>
          <a:p>
            <a:pPr marL="0" indent="0">
              <a:lnSpc>
                <a:spcPct val="200000"/>
              </a:lnSpc>
              <a:buFont typeface="Arial"/>
              <a:buNone/>
            </a:pPr>
            <a:r>
              <a:rPr lang="id-ID" sz="2000" dirty="0" smtClean="0"/>
              <a:t>			</a:t>
            </a:r>
            <a:r>
              <a:rPr lang="id-ID" sz="1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Belum ada </a:t>
            </a:r>
            <a:r>
              <a:rPr lang="id-ID" sz="1600" i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rack record</a:t>
            </a:r>
            <a:r>
              <a:rPr lang="id-ID" sz="1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pegawai</a:t>
            </a:r>
          </a:p>
          <a:p>
            <a:pPr marL="0" indent="0">
              <a:lnSpc>
                <a:spcPct val="200000"/>
              </a:lnSpc>
              <a:buFont typeface="Arial"/>
              <a:buNone/>
            </a:pPr>
            <a:r>
              <a:rPr lang="id-ID" sz="1600" dirty="0">
                <a:latin typeface="Segoe UI Light" panose="020B0502040204020203" pitchFamily="34" charset="0"/>
                <a:cs typeface="Segoe UI Light" panose="020B0502040204020203" pitchFamily="34" charset="0"/>
              </a:rPr>
              <a:t>	</a:t>
            </a:r>
            <a:r>
              <a:rPr lang="id-ID" sz="1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		Belum memiliki KMS (Knowledge Management System)</a:t>
            </a:r>
          </a:p>
          <a:p>
            <a:pPr marL="0" indent="0">
              <a:lnSpc>
                <a:spcPct val="200000"/>
              </a:lnSpc>
              <a:buFont typeface="Arial"/>
              <a:buNone/>
            </a:pPr>
            <a:r>
              <a:rPr lang="id-ID" sz="16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			Belum ada pengelolaan penjadwalan jam kerja</a:t>
            </a:r>
            <a:endParaRPr lang="id-ID" sz="16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93238"/>
            <a:ext cx="343421" cy="34342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4664" y="2986578"/>
            <a:ext cx="502638" cy="502638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5653" y="3698597"/>
            <a:ext cx="342257" cy="34225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2021" y="4271352"/>
            <a:ext cx="391923" cy="391923"/>
          </a:xfrm>
          <a:prstGeom prst="rect">
            <a:avLst/>
          </a:prstGeom>
        </p:spPr>
      </p:pic>
      <p:grpSp>
        <p:nvGrpSpPr>
          <p:cNvPr id="14" name="Group 13"/>
          <p:cNvGrpSpPr/>
          <p:nvPr/>
        </p:nvGrpSpPr>
        <p:grpSpPr>
          <a:xfrm>
            <a:off x="368358" y="-550049"/>
            <a:ext cx="8775641" cy="1981200"/>
            <a:chOff x="368358" y="-550049"/>
            <a:chExt cx="8775641" cy="1981200"/>
          </a:xfrm>
        </p:grpSpPr>
        <p:sp>
          <p:nvSpPr>
            <p:cNvPr id="15" name="Title 1"/>
            <p:cNvSpPr txBox="1">
              <a:spLocks/>
            </p:cNvSpPr>
            <p:nvPr/>
          </p:nvSpPr>
          <p:spPr>
            <a:xfrm>
              <a:off x="368358" y="-550049"/>
              <a:ext cx="7704667" cy="1981200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Autofit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3600" dirty="0" smtClean="0"/>
                <a:t>Versatile Silicon Technologies</a:t>
              </a:r>
              <a:endParaRPr lang="id-ID" sz="3600" dirty="0"/>
            </a:p>
          </p:txBody>
        </p:sp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01424" y="0"/>
              <a:ext cx="2442575" cy="113784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1895573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9333" y="2498944"/>
            <a:ext cx="7704667" cy="1981200"/>
          </a:xfrm>
        </p:spPr>
        <p:txBody>
          <a:bodyPr>
            <a:normAutofit/>
          </a:bodyPr>
          <a:lstStyle/>
          <a:p>
            <a:r>
              <a:rPr lang="id-ID" sz="7200" b="1" dirty="0" smtClean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ManOverflow</a:t>
            </a:r>
            <a:endParaRPr lang="id-ID" sz="7200" b="1" dirty="0">
              <a:solidFill>
                <a:schemeClr val="accent1">
                  <a:lumMod val="75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09392" y="592898"/>
            <a:ext cx="4718138" cy="3538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713717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4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154476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Lingkup Masalah</a:t>
            </a:r>
          </a:p>
          <a:p>
            <a:pPr marL="0" indent="0">
              <a:buNone/>
            </a:pPr>
            <a:r>
              <a:rPr lang="id-ID" sz="1800" dirty="0" smtClean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    ManOverflow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akan menjadi subsistem dari sistem informasi yang sudah berjalan di Versatile Silicon Technologies. </a:t>
            </a:r>
            <a:endParaRPr lang="id-ID" sz="18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0" indent="0">
              <a:buNone/>
            </a:pPr>
            <a:r>
              <a:rPr lang="id-ID" sz="1800" dirty="0" smtClean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    ManOverflow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terdiri dari 3 modul utama yaitu modul </a:t>
            </a:r>
            <a:r>
              <a:rPr lang="id-ID" sz="18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track </a:t>
            </a:r>
            <a:r>
              <a:rPr lang="id-ID" sz="1800" i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record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karyawan,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modul penjadwalan, serta modul </a:t>
            </a:r>
            <a:r>
              <a:rPr lang="id-ID" sz="18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knowledge base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</a:p>
          <a:p>
            <a:pPr marL="0" indent="0">
              <a:buNone/>
            </a:pPr>
            <a:endParaRPr lang="id-ID" sz="2000" b="1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93238"/>
            <a:ext cx="343421" cy="343421"/>
          </a:xfrm>
          <a:prstGeom prst="rect">
            <a:avLst/>
          </a:prstGeom>
        </p:spPr>
      </p:pic>
      <p:pic>
        <p:nvPicPr>
          <p:cNvPr id="11" name="Picture 10" descr="System Overview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9962" y="3715483"/>
            <a:ext cx="5461349" cy="2970403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2451" y="1851826"/>
            <a:ext cx="645089" cy="48381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2451" y="2545596"/>
            <a:ext cx="645089" cy="483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73335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4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154476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Lingkup Masalah</a:t>
            </a:r>
          </a:p>
          <a:p>
            <a:pPr marL="0" indent="0">
              <a:buNone/>
            </a:pPr>
            <a:r>
              <a:rPr lang="id-ID" sz="1800" dirty="0" smtClean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    ManOverflow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akan menjadi subsistem dari sistem informasi yang sudah berjalan di Versatile Silicon Technologies. </a:t>
            </a:r>
            <a:endParaRPr lang="id-ID" sz="180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0" indent="0">
              <a:buNone/>
            </a:pPr>
            <a:r>
              <a:rPr lang="id-ID" sz="1800" dirty="0" smtClean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    ManOverflow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terdiri dari 3 modul utama yaitu modul </a:t>
            </a:r>
            <a:r>
              <a:rPr lang="id-ID" sz="18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track </a:t>
            </a:r>
            <a:r>
              <a:rPr lang="id-ID" sz="1800" i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record </a:t>
            </a:r>
            <a:r>
              <a:rPr lang="id-ID" sz="18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karyawan, 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modul penjadwalan, serta modul </a:t>
            </a:r>
            <a:r>
              <a:rPr lang="id-ID" sz="18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knowledge base</a:t>
            </a:r>
            <a:r>
              <a:rPr lang="id-ID" sz="1800" dirty="0"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</a:p>
          <a:p>
            <a:pPr marL="0" indent="0">
              <a:buNone/>
            </a:pPr>
            <a:endParaRPr lang="id-ID" sz="2000" b="1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93238"/>
            <a:ext cx="343421" cy="34342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2451" y="1851826"/>
            <a:ext cx="645089" cy="48381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2451" y="2545596"/>
            <a:ext cx="645089" cy="483817"/>
          </a:xfrm>
          <a:prstGeom prst="rect">
            <a:avLst/>
          </a:prstGeom>
        </p:spPr>
      </p:pic>
      <p:pic>
        <p:nvPicPr>
          <p:cNvPr id="10" name="Picture 9" descr="Context Diagram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9215" y="3715483"/>
            <a:ext cx="5902844" cy="294541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3991016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5240056" y="0"/>
            <a:ext cx="3903944" cy="1121078"/>
            <a:chOff x="2722323" y="2445709"/>
            <a:chExt cx="3903944" cy="1121078"/>
          </a:xfrm>
        </p:grpSpPr>
        <p:sp>
          <p:nvSpPr>
            <p:cNvPr id="7" name="Title 1"/>
            <p:cNvSpPr txBox="1">
              <a:spLocks/>
            </p:cNvSpPr>
            <p:nvPr/>
          </p:nvSpPr>
          <p:spPr>
            <a:xfrm>
              <a:off x="3469708" y="3009380"/>
              <a:ext cx="3156559" cy="557407"/>
            </a:xfrm>
            <a:prstGeom prst="rect">
              <a:avLst/>
            </a:prstGeom>
            <a:effectLst/>
          </p:spPr>
          <p:txBody>
            <a:bodyPr vert="horz" lIns="91440" tIns="45720" rIns="91440" bIns="45720" rtlCol="0" anchor="ctr">
              <a:normAutofit fontScale="850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000" kern="1200" cap="none">
                  <a:ln w="3175" cmpd="sng">
                    <a:noFill/>
                  </a:ln>
                  <a:solidFill>
                    <a:schemeClr val="tx1"/>
                  </a:solidFill>
                  <a:effectLst/>
                  <a:latin typeface="+mj-lt"/>
                  <a:ea typeface="+mj-ea"/>
                  <a:cs typeface="+mj-cs"/>
                </a:defRPr>
              </a:lvl1pPr>
              <a:lvl2pPr eaLnBrk="1" hangingPunct="1">
                <a:defRPr>
                  <a:solidFill>
                    <a:schemeClr val="tx2"/>
                  </a:solidFill>
                </a:defRPr>
              </a:lvl2pPr>
              <a:lvl3pPr eaLnBrk="1" hangingPunct="1">
                <a:defRPr>
                  <a:solidFill>
                    <a:schemeClr val="tx2"/>
                  </a:solidFill>
                </a:defRPr>
              </a:lvl3pPr>
              <a:lvl4pPr eaLnBrk="1" hangingPunct="1">
                <a:defRPr>
                  <a:solidFill>
                    <a:schemeClr val="tx2"/>
                  </a:solidFill>
                </a:defRPr>
              </a:lvl4pPr>
              <a:lvl5pPr eaLnBrk="1" hangingPunct="1">
                <a:defRPr>
                  <a:solidFill>
                    <a:schemeClr val="tx2"/>
                  </a:solidFill>
                </a:defRPr>
              </a:lvl5pPr>
              <a:lvl6pPr eaLnBrk="1" hangingPunct="1">
                <a:defRPr>
                  <a:solidFill>
                    <a:schemeClr val="tx2"/>
                  </a:solidFill>
                </a:defRPr>
              </a:lvl6pPr>
              <a:lvl7pPr eaLnBrk="1" hangingPunct="1">
                <a:defRPr>
                  <a:solidFill>
                    <a:schemeClr val="tx2"/>
                  </a:solidFill>
                </a:defRPr>
              </a:lvl7pPr>
              <a:lvl8pPr eaLnBrk="1" hangingPunct="1">
                <a:defRPr>
                  <a:solidFill>
                    <a:schemeClr val="tx2"/>
                  </a:solidFill>
                </a:defRPr>
              </a:lvl8pPr>
              <a:lvl9pPr eaLnBrk="1" hangingPunct="1">
                <a:defRPr>
                  <a:solidFill>
                    <a:schemeClr val="tx2"/>
                  </a:solidFill>
                </a:defRPr>
              </a:lvl9pPr>
            </a:lstStyle>
            <a:p>
              <a:r>
                <a:rPr lang="id-ID" sz="4400" b="1" dirty="0" smtClean="0">
                  <a:solidFill>
                    <a:schemeClr val="accent1">
                      <a:lumMod val="75000"/>
                    </a:schemeClr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anOverflow</a:t>
              </a:r>
              <a:endParaRPr lang="id-ID" sz="4800" b="1" dirty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2323" y="2445709"/>
              <a:ext cx="1494770" cy="1121078"/>
            </a:xfrm>
            <a:prstGeom prst="rect">
              <a:avLst/>
            </a:prstGeom>
          </p:spPr>
        </p:pic>
      </p:grp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2154476" y="1431151"/>
            <a:ext cx="6532323" cy="4568665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r>
              <a:rPr lang="id-ID" sz="2000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Use Case Keseluruhan	   </a:t>
            </a:r>
            <a:r>
              <a:rPr lang="id-ID" sz="2000" b="1" dirty="0" smtClean="0">
                <a:solidFill>
                  <a:schemeClr val="accent1">
                    <a:lumMod val="75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ManOverflow</a:t>
            </a:r>
          </a:p>
        </p:txBody>
      </p:sp>
      <p:pic>
        <p:nvPicPr>
          <p:cNvPr id="10" name="Picture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5815" y="2050588"/>
            <a:ext cx="4319905" cy="456057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0678" y="1269578"/>
            <a:ext cx="645089" cy="48381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055" y="1455660"/>
            <a:ext cx="343421" cy="343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627880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EBEBEB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3457496[[fn=Parallax]]</Template>
  <TotalTime>194</TotalTime>
  <Words>700</Words>
  <Application>Microsoft Office PowerPoint</Application>
  <PresentationFormat>On-screen Show (4:3)</PresentationFormat>
  <Paragraphs>127</Paragraphs>
  <Slides>4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6" baseType="lpstr">
      <vt:lpstr>Arial</vt:lpstr>
      <vt:lpstr>Corbel</vt:lpstr>
      <vt:lpstr>Segoe UI</vt:lpstr>
      <vt:lpstr>Segoe UI Light</vt:lpstr>
      <vt:lpstr>Parallax</vt:lpstr>
      <vt:lpstr>Visio</vt:lpstr>
      <vt:lpstr>ManOverflow Aplikasi Manajemen Sumber Daya Manusia Versatile Silicon Technologies  </vt:lpstr>
      <vt:lpstr>PowerPoint Presentation</vt:lpstr>
      <vt:lpstr>PowerPoint Presentation</vt:lpstr>
      <vt:lpstr>PowerPoint Presentation</vt:lpstr>
      <vt:lpstr>PowerPoint Presentation</vt:lpstr>
      <vt:lpstr>ManOverflow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mo</vt:lpstr>
      <vt:lpstr>Rencana Iterasi 2</vt:lpstr>
      <vt:lpstr>Terima Kasih</vt:lpstr>
    </vt:vector>
  </TitlesOfParts>
  <Company>hom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nOverflow Aplikasi Manajemen Sumber Daya Manusia Versatile Silicon Technologies</dc:title>
  <dc:creator>Asep Saepudin</dc:creator>
  <cp:lastModifiedBy>Ichlasul Amal</cp:lastModifiedBy>
  <cp:revision>21</cp:revision>
  <dcterms:created xsi:type="dcterms:W3CDTF">2014-04-07T06:26:13Z</dcterms:created>
  <dcterms:modified xsi:type="dcterms:W3CDTF">2014-04-07T09:50:34Z</dcterms:modified>
</cp:coreProperties>
</file>